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0ACEC"/>
    <a:srgbClr val="E5E7E7"/>
    <a:srgbClr val="1287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PT"/>
              <a:t>Clique para editar o estilo de subtítulo do Modelo Globa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12564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tografia Panorâmica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54537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e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3419199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çã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9384555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310719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 com Cit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pt-PT"/>
              <a:t>Editar os estilos de texto do Modelo Glob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1629605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iro ou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pt-PT"/>
              <a:t>Editar os estilos de texto do Modelo Glob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110645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5194269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325280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3163853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785225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5116120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619137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004314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7501991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1187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90631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9838760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  <p:sldLayoutId id="2147483784" r:id="rId16"/>
    <p:sldLayoutId id="214748378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5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2" name="Rectangle 7">
            <a:extLst>
              <a:ext uri="{FF2B5EF4-FFF2-40B4-BE49-F238E27FC236}">
                <a16:creationId xmlns:a16="http://schemas.microsoft.com/office/drawing/2014/main" id="{E5A92FE9-DB05-4D0D-AF5A-BE8664B9FFB4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3" name="Group 9">
            <a:extLst>
              <a:ext uri="{FF2B5EF4-FFF2-40B4-BE49-F238E27FC236}">
                <a16:creationId xmlns:a16="http://schemas.microsoft.com/office/drawing/2014/main" id="{53D9B26A-5143-49A7-BA98-D871D5BD719A}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6526211" y="1"/>
            <a:ext cx="5014912" cy="6857999"/>
            <a:chOff x="2928938" y="-4763"/>
            <a:chExt cx="5014912" cy="6862763"/>
          </a:xfrm>
        </p:grpSpPr>
        <p:sp>
          <p:nvSpPr>
            <p:cNvPr id="11" name="Freeform 6">
              <a:extLst>
                <a:ext uri="{FF2B5EF4-FFF2-40B4-BE49-F238E27FC236}">
                  <a16:creationId xmlns:a16="http://schemas.microsoft.com/office/drawing/2014/main" id="{68B85E55-A2A1-4682-B891-F201358A92D5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64" name="Freeform 7">
              <a:extLst>
                <a:ext uri="{FF2B5EF4-FFF2-40B4-BE49-F238E27FC236}">
                  <a16:creationId xmlns:a16="http://schemas.microsoft.com/office/drawing/2014/main" id="{45EF6EDB-9B5D-49E9-96FA-1AE08BF95E57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</p:spPr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38338226-D6E2-4EEE-B271-DB4BD096DBA1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</p:spPr>
        </p:sp>
        <p:sp>
          <p:nvSpPr>
            <p:cNvPr id="65" name="Freeform 13">
              <a:extLst>
                <a:ext uri="{FF2B5EF4-FFF2-40B4-BE49-F238E27FC236}">
                  <a16:creationId xmlns:a16="http://schemas.microsoft.com/office/drawing/2014/main" id="{4878FB48-17B3-4A11-8025-DE0945CD4E71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5" name="Freeform 14">
              <a:extLst>
                <a:ext uri="{FF2B5EF4-FFF2-40B4-BE49-F238E27FC236}">
                  <a16:creationId xmlns:a16="http://schemas.microsoft.com/office/drawing/2014/main" id="{4150A21C-DD6D-4D3C-9E95-7A3CA263BEB9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66" name="Freeform 15">
              <a:extLst>
                <a:ext uri="{FF2B5EF4-FFF2-40B4-BE49-F238E27FC236}">
                  <a16:creationId xmlns:a16="http://schemas.microsoft.com/office/drawing/2014/main" id="{7505BF04-104D-4180-A284-42FCD6B04DD6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</p:spPr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01E985C7-5B2F-4C3F-9B87-69269FEDAD9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78197" y="421296"/>
            <a:ext cx="4857179" cy="2204731"/>
          </a:xfrm>
        </p:spPr>
        <p:txBody>
          <a:bodyPr>
            <a:normAutofit/>
          </a:bodyPr>
          <a:lstStyle/>
          <a:p>
            <a:r>
              <a:rPr lang="pt-PT" sz="6600" dirty="0">
                <a:solidFill>
                  <a:srgbClr val="30ACEC"/>
                </a:solidFill>
              </a:rPr>
              <a:t>Otimização e Algoritmo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64B7232B-9AA9-433B-A1A4-2149012525B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93176" y="2830134"/>
            <a:ext cx="5647170" cy="1415092"/>
          </a:xfrm>
        </p:spPr>
        <p:txBody>
          <a:bodyPr>
            <a:normAutofit/>
          </a:bodyPr>
          <a:lstStyle/>
          <a:p>
            <a:r>
              <a:rPr lang="en-US" sz="3600" dirty="0"/>
              <a:t>Reserving optimal link capacity in a network</a:t>
            </a:r>
            <a:endParaRPr lang="pt-PT" sz="3600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847A279C-4584-403B-96BF-603191BBA8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5376" y="5410530"/>
            <a:ext cx="2475979" cy="1749653"/>
          </a:xfrm>
          <a:prstGeom prst="rect">
            <a:avLst/>
          </a:prstGeom>
        </p:spPr>
      </p:pic>
      <p:sp>
        <p:nvSpPr>
          <p:cNvPr id="9" name="CaixaDeTexto 8">
            <a:extLst>
              <a:ext uri="{FF2B5EF4-FFF2-40B4-BE49-F238E27FC236}">
                <a16:creationId xmlns:a16="http://schemas.microsoft.com/office/drawing/2014/main" id="{517EC3D3-B58B-4AD8-A640-1AAD0964DDB6}"/>
              </a:ext>
            </a:extLst>
          </p:cNvPr>
          <p:cNvSpPr txBox="1"/>
          <p:nvPr/>
        </p:nvSpPr>
        <p:spPr>
          <a:xfrm>
            <a:off x="1259477" y="5823691"/>
            <a:ext cx="43273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>
                <a:solidFill>
                  <a:schemeClr val="tx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rco Graça                                       nº81036</a:t>
            </a:r>
          </a:p>
          <a:p>
            <a:r>
              <a:rPr lang="pt-PT" dirty="0">
                <a:solidFill>
                  <a:schemeClr val="tx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oão Loureiro                                      nº81164</a:t>
            </a:r>
          </a:p>
          <a:p>
            <a:r>
              <a:rPr lang="pt-PT" dirty="0">
                <a:solidFill>
                  <a:schemeClr val="tx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dro Vasco                                        nº81880</a:t>
            </a:r>
          </a:p>
        </p:txBody>
      </p:sp>
    </p:spTree>
    <p:extLst>
      <p:ext uri="{BB962C8B-B14F-4D97-AF65-F5344CB8AC3E}">
        <p14:creationId xmlns:p14="http://schemas.microsoft.com/office/powerpoint/2010/main" val="10985405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B472E0F-47C6-4377-A9B6-E58065288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488674"/>
            <a:ext cx="10018713" cy="1156252"/>
          </a:xfrm>
        </p:spPr>
        <p:txBody>
          <a:bodyPr/>
          <a:lstStyle/>
          <a:p>
            <a:r>
              <a:rPr lang="pt-PT" dirty="0"/>
              <a:t>Parte 3 : Resultados</a:t>
            </a:r>
          </a:p>
        </p:txBody>
      </p:sp>
      <p:graphicFrame>
        <p:nvGraphicFramePr>
          <p:cNvPr id="4" name="Objeto 3">
            <a:extLst>
              <a:ext uri="{FF2B5EF4-FFF2-40B4-BE49-F238E27FC236}">
                <a16:creationId xmlns:a16="http://schemas.microsoft.com/office/drawing/2014/main" id="{3B5A9BF0-47BC-4F3E-A0B3-DE26FC5172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897604"/>
              </p:ext>
            </p:extLst>
          </p:nvPr>
        </p:nvGraphicFramePr>
        <p:xfrm>
          <a:off x="797022" y="1911392"/>
          <a:ext cx="5034035" cy="3738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4514680" imgH="3352926" progId="Visio.Drawing.15">
                  <p:embed/>
                </p:oleObj>
              </mc:Choice>
              <mc:Fallback>
                <p:oleObj name="Visio" r:id="rId3" imgW="4514680" imgH="33529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7022" y="1911392"/>
                        <a:ext cx="5034035" cy="3738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m 4">
            <a:extLst>
              <a:ext uri="{FF2B5EF4-FFF2-40B4-BE49-F238E27FC236}">
                <a16:creationId xmlns:a16="http://schemas.microsoft.com/office/drawing/2014/main" id="{E81048B4-A9CB-4BEA-9C28-8204753AB550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14153" y="1955750"/>
            <a:ext cx="1618216" cy="3693997"/>
          </a:xfrm>
          <a:prstGeom prst="rect">
            <a:avLst/>
          </a:prstGeom>
        </p:spPr>
      </p:pic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04F9832C-0629-4F09-B13F-57EB0F70EED5}"/>
              </a:ext>
            </a:extLst>
          </p:cNvPr>
          <p:cNvSpPr txBox="1">
            <a:spLocks/>
          </p:cNvSpPr>
          <p:nvPr/>
        </p:nvSpPr>
        <p:spPr>
          <a:xfrm>
            <a:off x="6096000" y="3429000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1 unidade de 2 para 6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1 unidade de 2 para 7</a:t>
            </a:r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AFFAB282-8A73-417A-A620-35455D442A5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56364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8C80D15-1173-4300-855B-B82A97071B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103243"/>
          </a:xfrm>
        </p:spPr>
        <p:txBody>
          <a:bodyPr/>
          <a:lstStyle/>
          <a:p>
            <a:r>
              <a:rPr lang="pt-PT" dirty="0"/>
              <a:t>Parte 3 : Resultados</a:t>
            </a:r>
          </a:p>
        </p:txBody>
      </p:sp>
      <p:pic>
        <p:nvPicPr>
          <p:cNvPr id="5" name="Marcador de Posição de Conteúdo 4" descr="Uma imagem com fotografia, céu, esqui&#10;&#10;Descrição gerada com confiança alta">
            <a:extLst>
              <a:ext uri="{FF2B5EF4-FFF2-40B4-BE49-F238E27FC236}">
                <a16:creationId xmlns:a16="http://schemas.microsoft.com/office/drawing/2014/main" id="{95DED46A-1588-44BD-BD4F-2271D40158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6680" y="2471332"/>
            <a:ext cx="4502170" cy="2829538"/>
          </a:xfrm>
        </p:spPr>
      </p:pic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A3EA32EA-BB9E-4C96-BDBA-C2D4A750B2A6}"/>
              </a:ext>
            </a:extLst>
          </p:cNvPr>
          <p:cNvSpPr txBox="1">
            <a:spLocks/>
          </p:cNvSpPr>
          <p:nvPr/>
        </p:nvSpPr>
        <p:spPr>
          <a:xfrm>
            <a:off x="7139224" y="3122410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Queremos transportar uma unidade de fluxo de 1 para 4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São reservadas as arestas 2, 3, 4 e 5.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E0E76477-983D-45E9-8855-6EA9206659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79749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D9F1D96-C216-4E05-AC43-C273D24860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385763"/>
            <a:ext cx="10018713" cy="1071563"/>
          </a:xfrm>
        </p:spPr>
        <p:txBody>
          <a:bodyPr/>
          <a:lstStyle/>
          <a:p>
            <a:r>
              <a:rPr lang="pt-PT" dirty="0"/>
              <a:t>Parte 4 : Formulação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E853CF3F-038F-4380-9102-9BA729A953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6" name="Imagem 5" descr="Uma imagem com texto, mapa&#10;&#10;Descrição gerada com confiança muito alta">
            <a:extLst>
              <a:ext uri="{FF2B5EF4-FFF2-40B4-BE49-F238E27FC236}">
                <a16:creationId xmlns:a16="http://schemas.microsoft.com/office/drawing/2014/main" id="{6330A8C3-0B23-4A05-BA21-2CE0DD547C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1319" y="1918282"/>
            <a:ext cx="4411704" cy="3308778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8B60D4DB-0F92-4259-9487-AD1E9FF1B4CB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484310" y="1918282"/>
            <a:ext cx="5226266" cy="1209675"/>
          </a:xfrm>
          <a:prstGeom prst="rect">
            <a:avLst/>
          </a:prstGeom>
        </p:spPr>
      </p:pic>
      <p:sp>
        <p:nvSpPr>
          <p:cNvPr id="8" name="Marcador de Posição de Conteúdo 2">
            <a:extLst>
              <a:ext uri="{FF2B5EF4-FFF2-40B4-BE49-F238E27FC236}">
                <a16:creationId xmlns:a16="http://schemas.microsoft.com/office/drawing/2014/main" id="{A9A79C1C-6B3B-4C8C-B1E8-AC736030F820}"/>
              </a:ext>
            </a:extLst>
          </p:cNvPr>
          <p:cNvSpPr txBox="1">
            <a:spLocks/>
          </p:cNvSpPr>
          <p:nvPr/>
        </p:nvSpPr>
        <p:spPr>
          <a:xfrm>
            <a:off x="1417975" y="3127957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l[3*2] – matriz com declives</a:t>
            </a:r>
            <a:endParaRPr lang="pt-PT" dirty="0"/>
          </a:p>
          <a:p>
            <a:endParaRPr lang="pt-PT" dirty="0"/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A9D8BB08-E689-49E1-9E62-371CD723E6BA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74963" y="3891648"/>
            <a:ext cx="1485900" cy="923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8199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4B19C34-A210-4D5A-A2FA-10910090EE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23875"/>
            <a:ext cx="10018713" cy="1085850"/>
          </a:xfrm>
        </p:spPr>
        <p:txBody>
          <a:bodyPr/>
          <a:lstStyle/>
          <a:p>
            <a:r>
              <a:rPr lang="pt-PT" dirty="0"/>
              <a:t>Parte 4 : Resultados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4C3D19CB-E8AC-4B17-8DCE-BE10D8989B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6" name="Marcador de Posição de Conteúdo 7" descr="Uma imagem com céu&#10;&#10;Descrição gerada com confiança muito alta">
            <a:extLst>
              <a:ext uri="{FF2B5EF4-FFF2-40B4-BE49-F238E27FC236}">
                <a16:creationId xmlns:a16="http://schemas.microsoft.com/office/drawing/2014/main" id="{3C8F23AA-DC5B-41F0-AC5C-CD9B3016BC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1249" y="1919097"/>
            <a:ext cx="5401429" cy="2648320"/>
          </a:xfr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12E8C494-EBAD-4D3B-B593-123FE9AB745B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875514" y="1824216"/>
            <a:ext cx="1490473" cy="2743201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950796E8-E184-4A38-B997-B500FAF99D7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594191" y="1776592"/>
            <a:ext cx="1476375" cy="2790825"/>
          </a:xfrm>
          <a:prstGeom prst="rect">
            <a:avLst/>
          </a:prstGeom>
        </p:spPr>
      </p:pic>
      <p:sp>
        <p:nvSpPr>
          <p:cNvPr id="10" name="Retângulo 9">
            <a:extLst>
              <a:ext uri="{FF2B5EF4-FFF2-40B4-BE49-F238E27FC236}">
                <a16:creationId xmlns:a16="http://schemas.microsoft.com/office/drawing/2014/main" id="{5195F402-69B3-40A2-A206-D7F2724E2426}"/>
              </a:ext>
            </a:extLst>
          </p:cNvPr>
          <p:cNvSpPr/>
          <p:nvPr/>
        </p:nvSpPr>
        <p:spPr>
          <a:xfrm>
            <a:off x="9692079" y="1695858"/>
            <a:ext cx="1810943" cy="309479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2465088C-AE5E-4E70-9C4E-EA199041315A}"/>
              </a:ext>
            </a:extLst>
          </p:cNvPr>
          <p:cNvSpPr txBox="1"/>
          <p:nvPr/>
        </p:nvSpPr>
        <p:spPr>
          <a:xfrm>
            <a:off x="9759358" y="4919013"/>
            <a:ext cx="1722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/>
              <a:t>Reservas parte 1</a:t>
            </a:r>
          </a:p>
        </p:txBody>
      </p:sp>
    </p:spTree>
    <p:extLst>
      <p:ext uri="{BB962C8B-B14F-4D97-AF65-F5344CB8AC3E}">
        <p14:creationId xmlns:p14="http://schemas.microsoft.com/office/powerpoint/2010/main" val="12609540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4E11F0B-D8C3-4051-8F95-0534D2EE95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41682"/>
            <a:ext cx="10018713" cy="1050235"/>
          </a:xfrm>
        </p:spPr>
        <p:txBody>
          <a:bodyPr/>
          <a:lstStyle/>
          <a:p>
            <a:r>
              <a:rPr lang="pt-PT" dirty="0"/>
              <a:t>Problema</a:t>
            </a:r>
          </a:p>
        </p:txBody>
      </p:sp>
      <p:pic>
        <p:nvPicPr>
          <p:cNvPr id="4" name="Marcador de Posição de Conteúdo 9" descr="Uma imagem com céu&#10;&#10;Descrição gerada com confiança muito alta">
            <a:extLst>
              <a:ext uri="{FF2B5EF4-FFF2-40B4-BE49-F238E27FC236}">
                <a16:creationId xmlns:a16="http://schemas.microsoft.com/office/drawing/2014/main" id="{8FEF1988-4B01-49F2-BB1B-A445EB9513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764" y="1987826"/>
            <a:ext cx="7596290" cy="3724460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28725D07-12FF-4402-818D-5677E0F7CB1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58997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>
            <a:duotone>
              <a:schemeClr val="bg2">
                <a:shade val="76000"/>
                <a:satMod val="180000"/>
              </a:schemeClr>
              <a:schemeClr val="bg2">
                <a:tint val="80000"/>
                <a:satMod val="120000"/>
                <a:lumMod val="180000"/>
              </a:schemeClr>
            </a:duotone>
            <a:extLst/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m 8" descr="Uma imagem com camião, rua, transporte, exterior&#10;&#10;Descrição gerada com confiança muito alta">
            <a:extLst>
              <a:ext uri="{FF2B5EF4-FFF2-40B4-BE49-F238E27FC236}">
                <a16:creationId xmlns:a16="http://schemas.microsoft.com/office/drawing/2014/main" id="{AE6F5CC5-F203-4E7C-95B5-5C8D0017A1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6381" y="3055029"/>
            <a:ext cx="5452851" cy="224930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7" name="Marcador de Posição de Conteúdo 4">
            <a:extLst>
              <a:ext uri="{FF2B5EF4-FFF2-40B4-BE49-F238E27FC236}">
                <a16:creationId xmlns:a16="http://schemas.microsoft.com/office/drawing/2014/main" id="{5A7E4F5F-F027-49AB-8FB8-B5418A4B6BA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232" y="2508274"/>
            <a:ext cx="5007957" cy="334281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4E3747-5421-42BA-9D4A-63F6DC27D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23638" y="520821"/>
            <a:ext cx="4074345" cy="1752599"/>
          </a:xfrm>
        </p:spPr>
        <p:txBody>
          <a:bodyPr>
            <a:normAutofit/>
          </a:bodyPr>
          <a:lstStyle/>
          <a:p>
            <a:pPr algn="l"/>
            <a:r>
              <a:rPr lang="pt-PT" dirty="0"/>
              <a:t>Motivação</a:t>
            </a:r>
          </a:p>
        </p:txBody>
      </p:sp>
      <p:pic>
        <p:nvPicPr>
          <p:cNvPr id="43" name="Imagem 42">
            <a:extLst>
              <a:ext uri="{FF2B5EF4-FFF2-40B4-BE49-F238E27FC236}">
                <a16:creationId xmlns:a16="http://schemas.microsoft.com/office/drawing/2014/main" id="{C6C27334-7C81-4555-BBCA-3B3F7C76BBC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8304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59427B5-1C6E-4C12-94D8-AD672893ED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1"/>
            <a:ext cx="10018713" cy="983974"/>
          </a:xfrm>
        </p:spPr>
        <p:txBody>
          <a:bodyPr/>
          <a:lstStyle/>
          <a:p>
            <a:r>
              <a:rPr lang="pt-PT" dirty="0"/>
              <a:t>Parte 1 : Formulação</a:t>
            </a:r>
          </a:p>
        </p:txBody>
      </p:sp>
      <p:pic>
        <p:nvPicPr>
          <p:cNvPr id="4" name="Marcador de Posição de Conteúdo 3">
            <a:extLst>
              <a:ext uri="{FF2B5EF4-FFF2-40B4-BE49-F238E27FC236}">
                <a16:creationId xmlns:a16="http://schemas.microsoft.com/office/drawing/2014/main" id="{3BE3A874-514F-4DE1-B8F0-C56182E9AF8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rgbClr val="E5E7E7">
                <a:tint val="45000"/>
                <a:satMod val="400000"/>
              </a:srgbClr>
            </a:duotone>
          </a:blip>
          <a:stretch>
            <a:fillRect/>
          </a:stretch>
        </p:blipFill>
        <p:spPr>
          <a:xfrm>
            <a:off x="1833980" y="1947444"/>
            <a:ext cx="4280452" cy="1657921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0925DC9F-5B92-4261-8664-F8A697FCFB5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679078" y="1947444"/>
            <a:ext cx="4823946" cy="1481556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009E21C0-EB04-47B5-90B0-710C96108E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sp>
        <p:nvSpPr>
          <p:cNvPr id="9" name="Marcador de Posição de Conteúdo 2">
            <a:extLst>
              <a:ext uri="{FF2B5EF4-FFF2-40B4-BE49-F238E27FC236}">
                <a16:creationId xmlns:a16="http://schemas.microsoft.com/office/drawing/2014/main" id="{5238D178-48B6-41AA-A048-13CB4187895E}"/>
              </a:ext>
            </a:extLst>
          </p:cNvPr>
          <p:cNvSpPr txBox="1">
            <a:spLocks/>
          </p:cNvSpPr>
          <p:nvPr/>
        </p:nvSpPr>
        <p:spPr>
          <a:xfrm>
            <a:off x="3974206" y="4766848"/>
            <a:ext cx="5685192" cy="23639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A[nº nós * nº arestas] - ligações na re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p [nº arestas]- custo de cada are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c [nº arestas]– capacida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r [</a:t>
            </a:r>
            <a:r>
              <a:rPr lang="pt-PT" sz="2000" dirty="0" err="1"/>
              <a:t>nºarestas</a:t>
            </a:r>
            <a:r>
              <a:rPr lang="pt-PT" sz="2000" dirty="0"/>
              <a:t>]– reserv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s [nº arestas * nº cenários]- </a:t>
            </a:r>
            <a:r>
              <a:rPr lang="pt-PT" sz="2000" dirty="0" err="1"/>
              <a:t>flows</a:t>
            </a:r>
            <a:endParaRPr lang="pt-PT" sz="2000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7662935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1678E3C-293D-4DC8-976D-AE2B03400E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301487"/>
            <a:ext cx="10018713" cy="1752599"/>
          </a:xfrm>
        </p:spPr>
        <p:txBody>
          <a:bodyPr/>
          <a:lstStyle/>
          <a:p>
            <a:r>
              <a:rPr lang="pt-PT" dirty="0"/>
              <a:t>Parte 1 : Resultados</a:t>
            </a:r>
          </a:p>
        </p:txBody>
      </p:sp>
      <p:pic>
        <p:nvPicPr>
          <p:cNvPr id="8" name="Marcador de Posição de Conteúdo 7" descr="Uma imagem com céu&#10;&#10;Descrição gerada com confiança muito alta">
            <a:extLst>
              <a:ext uri="{FF2B5EF4-FFF2-40B4-BE49-F238E27FC236}">
                <a16:creationId xmlns:a16="http://schemas.microsoft.com/office/drawing/2014/main" id="{D4C843FD-BC5A-436F-B146-5B7B6575FCC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347" y="1848908"/>
            <a:ext cx="5401429" cy="2648320"/>
          </a:xfr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BD58924A-86F9-4ABE-8037-66CA907870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6D26BDF6-7785-4AE7-BDC4-3EE6CE62716D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67025" y="4876789"/>
            <a:ext cx="4076700" cy="1362075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865922C8-7913-483F-AAC7-195F313D06D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820150" y="1723531"/>
            <a:ext cx="2083301" cy="383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94746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9A3E0CF-378F-4D31-B1AA-5C6B6041BE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1"/>
            <a:ext cx="10018713" cy="1288774"/>
          </a:xfrm>
        </p:spPr>
        <p:txBody>
          <a:bodyPr/>
          <a:lstStyle/>
          <a:p>
            <a:r>
              <a:rPr lang="pt-PT" dirty="0"/>
              <a:t>Parte 2 : Formulação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92D31A56-2319-428F-B4F4-A2FF0449DDD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15234" y="2251109"/>
            <a:ext cx="4317943" cy="2122625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13EF37FB-BB16-4CD4-82C4-D7FFE0862A4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388501" y="2608398"/>
            <a:ext cx="3838302" cy="1288773"/>
          </a:xfrm>
          <a:prstGeom prst="rect">
            <a:avLst/>
          </a:prstGeom>
        </p:spPr>
      </p:pic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241BF52A-80D1-4C05-864D-5AA753841595}"/>
              </a:ext>
            </a:extLst>
          </p:cNvPr>
          <p:cNvSpPr txBox="1">
            <a:spLocks/>
          </p:cNvSpPr>
          <p:nvPr/>
        </p:nvSpPr>
        <p:spPr>
          <a:xfrm>
            <a:off x="4265754" y="4766848"/>
            <a:ext cx="5685192" cy="23639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E[nº arestas] – </a:t>
            </a:r>
            <a:r>
              <a:rPr lang="pt-PT" sz="2000" dirty="0" err="1"/>
              <a:t>overhead</a:t>
            </a:r>
            <a:r>
              <a:rPr lang="pt-PT" sz="2000" dirty="0"/>
              <a:t> da aresta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0854D33E-E25A-421B-A0E6-11065CDC47D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5539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9FADE16-F904-43B9-9BB5-26655C76BD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316395"/>
            <a:ext cx="10018713" cy="1500809"/>
          </a:xfrm>
        </p:spPr>
        <p:txBody>
          <a:bodyPr/>
          <a:lstStyle/>
          <a:p>
            <a:r>
              <a:rPr lang="pt-PT" dirty="0"/>
              <a:t>Parte 2 : Resultados (Relaxação de Aresta)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A391B487-976A-4DFB-B063-9871F6998C3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64440" y="2868616"/>
            <a:ext cx="3028950" cy="2819400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2BF8E5D8-7D30-4039-A2E3-B41712FC21A4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310562" y="2801941"/>
            <a:ext cx="1457325" cy="2886075"/>
          </a:xfrm>
          <a:prstGeom prst="rect">
            <a:avLst/>
          </a:prstGeom>
        </p:spPr>
      </p:pic>
      <p:sp>
        <p:nvSpPr>
          <p:cNvPr id="6" name="Seta: Para a Direita 5">
            <a:extLst>
              <a:ext uri="{FF2B5EF4-FFF2-40B4-BE49-F238E27FC236}">
                <a16:creationId xmlns:a16="http://schemas.microsoft.com/office/drawing/2014/main" id="{3DFE72C3-AB0C-4A55-B323-7062CA20752A}"/>
              </a:ext>
            </a:extLst>
          </p:cNvPr>
          <p:cNvSpPr/>
          <p:nvPr/>
        </p:nvSpPr>
        <p:spPr>
          <a:xfrm>
            <a:off x="5637557" y="4109246"/>
            <a:ext cx="2128838" cy="271463"/>
          </a:xfrm>
          <a:prstGeom prst="rightArrow">
            <a:avLst/>
          </a:prstGeom>
          <a:ln>
            <a:solidFill>
              <a:srgbClr val="30AC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FED6277D-EAC1-4A35-9429-0DE266C1EA3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sp>
        <p:nvSpPr>
          <p:cNvPr id="8" name="CaixaDeTexto 7">
            <a:extLst>
              <a:ext uri="{FF2B5EF4-FFF2-40B4-BE49-F238E27FC236}">
                <a16:creationId xmlns:a16="http://schemas.microsoft.com/office/drawing/2014/main" id="{27876170-1D5E-4672-96D3-618A42CB2F0C}"/>
              </a:ext>
            </a:extLst>
          </p:cNvPr>
          <p:cNvSpPr txBox="1"/>
          <p:nvPr/>
        </p:nvSpPr>
        <p:spPr>
          <a:xfrm>
            <a:off x="5880341" y="4380709"/>
            <a:ext cx="1643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err="1"/>
              <a:t>crítério</a:t>
            </a:r>
            <a:r>
              <a:rPr lang="pt-PT" dirty="0"/>
              <a:t> 0,1</a:t>
            </a:r>
          </a:p>
        </p:txBody>
      </p:sp>
      <p:sp>
        <p:nvSpPr>
          <p:cNvPr id="9" name="Marcador de Posição de Conteúdo 2">
            <a:extLst>
              <a:ext uri="{FF2B5EF4-FFF2-40B4-BE49-F238E27FC236}">
                <a16:creationId xmlns:a16="http://schemas.microsoft.com/office/drawing/2014/main" id="{4DA45335-A05F-4448-A875-F980B1C8AE39}"/>
              </a:ext>
            </a:extLst>
          </p:cNvPr>
          <p:cNvSpPr txBox="1">
            <a:spLocks/>
          </p:cNvSpPr>
          <p:nvPr/>
        </p:nvSpPr>
        <p:spPr>
          <a:xfrm>
            <a:off x="4082695" y="1491078"/>
            <a:ext cx="5685192" cy="23639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 err="1"/>
              <a:t>Overheads</a:t>
            </a:r>
            <a:r>
              <a:rPr lang="pt-PT" sz="2000" dirty="0"/>
              <a:t> de 1 nas arestas 1, 6 e 7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6343691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B3F96DA-6BA8-498C-AD55-CB1D020C85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442291"/>
            <a:ext cx="10018713" cy="1249017"/>
          </a:xfrm>
        </p:spPr>
        <p:txBody>
          <a:bodyPr/>
          <a:lstStyle/>
          <a:p>
            <a:r>
              <a:rPr lang="pt-PT" dirty="0"/>
              <a:t>Parte 2 : Resultados (Força Bruta)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D27779FA-C73B-4FFD-B4A4-92B522974D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9AF7E2BF-9BE7-4D40-89AB-409A0770C772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29050" y="2495546"/>
            <a:ext cx="1362075" cy="2809875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C9A39FD6-24D0-4D6A-A72D-A281C649AD70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58038" y="2314570"/>
            <a:ext cx="1933575" cy="317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6485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5D15E48-001F-4A74-91AA-DBB2A0D385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482048"/>
            <a:ext cx="10018713" cy="1169504"/>
          </a:xfrm>
        </p:spPr>
        <p:txBody>
          <a:bodyPr/>
          <a:lstStyle/>
          <a:p>
            <a:r>
              <a:rPr lang="pt-PT" dirty="0"/>
              <a:t>Parte 3 : Formulação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68314A7B-9AE8-4886-BEDA-CA110D311359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290007" y="1891127"/>
            <a:ext cx="4407318" cy="2363925"/>
          </a:xfrm>
          <a:prstGeom prst="rect">
            <a:avLst/>
          </a:prstGeom>
        </p:spPr>
      </p:pic>
      <p:sp>
        <p:nvSpPr>
          <p:cNvPr id="5" name="Marcador de Posição de Conteúdo 2">
            <a:extLst>
              <a:ext uri="{FF2B5EF4-FFF2-40B4-BE49-F238E27FC236}">
                <a16:creationId xmlns:a16="http://schemas.microsoft.com/office/drawing/2014/main" id="{DA15AD1A-7261-4720-A9B8-AAF52C1413B9}"/>
              </a:ext>
            </a:extLst>
          </p:cNvPr>
          <p:cNvSpPr txBox="1">
            <a:spLocks/>
          </p:cNvSpPr>
          <p:nvPr/>
        </p:nvSpPr>
        <p:spPr>
          <a:xfrm>
            <a:off x="4290007" y="5019193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A – rede origina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As – rede com arestas trocadas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1644BE74-7032-48A7-9BBF-F23E003040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09288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axe">
  <a:themeElements>
    <a:clrScheme name="Paralaxe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axe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ax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axe]]</Template>
  <TotalTime>570</TotalTime>
  <Words>187</Words>
  <Application>Microsoft Office PowerPoint</Application>
  <PresentationFormat>Ecrã Panorâmico</PresentationFormat>
  <Paragraphs>34</Paragraphs>
  <Slides>13</Slides>
  <Notes>0</Notes>
  <HiddenSlides>0</HiddenSlides>
  <MMClips>0</MMClips>
  <ScaleCrop>false</ScaleCrop>
  <HeadingPairs>
    <vt:vector size="8" baseType="variant">
      <vt:variant>
        <vt:lpstr>Tipos de letra usado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os diapositivos</vt:lpstr>
      </vt:variant>
      <vt:variant>
        <vt:i4>13</vt:i4>
      </vt:variant>
    </vt:vector>
  </HeadingPairs>
  <TitlesOfParts>
    <vt:vector size="18" baseType="lpstr">
      <vt:lpstr>Arial</vt:lpstr>
      <vt:lpstr>Calibri</vt:lpstr>
      <vt:lpstr>Corbel</vt:lpstr>
      <vt:lpstr>Paralaxe</vt:lpstr>
      <vt:lpstr>Visio</vt:lpstr>
      <vt:lpstr>Otimização e Algoritmos</vt:lpstr>
      <vt:lpstr>Problema</vt:lpstr>
      <vt:lpstr>Motivação</vt:lpstr>
      <vt:lpstr>Parte 1 : Formulação</vt:lpstr>
      <vt:lpstr>Parte 1 : Resultados</vt:lpstr>
      <vt:lpstr>Parte 2 : Formulação</vt:lpstr>
      <vt:lpstr>Parte 2 : Resultados (Relaxação de Aresta)</vt:lpstr>
      <vt:lpstr>Parte 2 : Resultados (Força Bruta)</vt:lpstr>
      <vt:lpstr>Parte 3 : Formulação</vt:lpstr>
      <vt:lpstr>Parte 3 : Resultados</vt:lpstr>
      <vt:lpstr>Parte 3 : Resultados</vt:lpstr>
      <vt:lpstr>Parte 4 : Formulação</vt:lpstr>
      <vt:lpstr>Parte 4 : Resultado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Pedro Vasco</dc:creator>
  <cp:lastModifiedBy>Pedro Vasco</cp:lastModifiedBy>
  <cp:revision>23</cp:revision>
  <dcterms:created xsi:type="dcterms:W3CDTF">2017-12-10T11:23:57Z</dcterms:created>
  <dcterms:modified xsi:type="dcterms:W3CDTF">2017-12-11T10:57:03Z</dcterms:modified>
</cp:coreProperties>
</file>